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CD0CCB">
      <w:r>
        <w:rPr>
          <w:rFonts w:hint="eastAsia"/>
        </w:rPr>
        <w:t>霸主</w:t>
      </w:r>
    </w:p>
    <w:p w:rsidR="0058765F" w:rsidRDefault="0035027A" w:rsidP="0035027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35027A" w:rsidRDefault="0035027A" w:rsidP="0035027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5A7231" w:rsidRDefault="005A7231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C5282C" w:rsidRDefault="00C5282C" w:rsidP="00C5282C">
      <w:pPr>
        <w:pStyle w:val="a5"/>
        <w:ind w:left="780" w:firstLineChars="0" w:firstLine="0"/>
      </w:pPr>
      <w:r>
        <w:object w:dxaOrig="3740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119.25pt" o:ole="">
            <v:imagedata r:id="rId8" o:title=""/>
          </v:shape>
          <o:OLEObject Type="Embed" ProgID="Visio.Drawing.11" ShapeID="_x0000_i1025" DrawAspect="Content" ObjectID="_1435465043" r:id="rId9"/>
        </w:object>
      </w:r>
    </w:p>
    <w:p w:rsidR="00C5282C" w:rsidRDefault="00C61F66" w:rsidP="00C5282C">
      <w:pPr>
        <w:pStyle w:val="a5"/>
        <w:ind w:left="780" w:firstLineChars="0" w:firstLine="0"/>
      </w:pPr>
      <w:r>
        <w:object w:dxaOrig="3528" w:dyaOrig="2263">
          <v:shape id="_x0000_i1026" type="#_x0000_t75" style="width:176.25pt;height:113.25pt" o:ole="">
            <v:imagedata r:id="rId10" o:title=""/>
          </v:shape>
          <o:OLEObject Type="Embed" ProgID="Visio.Drawing.11" ShapeID="_x0000_i1026" DrawAspect="Content" ObjectID="_1435465044" r:id="rId11"/>
        </w:object>
      </w:r>
    </w:p>
    <w:p w:rsidR="00CC784E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CA5705" w:rsidRDefault="00B8402B" w:rsidP="00CA5705">
      <w:pPr>
        <w:pStyle w:val="a5"/>
        <w:ind w:left="780" w:firstLineChars="0" w:firstLine="0"/>
      </w:pPr>
      <w:r>
        <w:rPr>
          <w:rFonts w:hint="eastAsia"/>
        </w:rPr>
        <w:t>玩家活跃度的计算，任务的完成数量，比赛场数，出租，展示，搭讪，组装车，在线时间，充值</w:t>
      </w:r>
      <w:r w:rsidR="00B767C3">
        <w:rPr>
          <w:rFonts w:hint="eastAsia"/>
        </w:rPr>
        <w:t>，</w:t>
      </w:r>
      <w:r w:rsidR="006563DC">
        <w:rPr>
          <w:rFonts w:hint="eastAsia"/>
        </w:rPr>
        <w:t>开车位，</w:t>
      </w:r>
      <w:r w:rsidR="00B767C3">
        <w:rPr>
          <w:rFonts w:hint="eastAsia"/>
        </w:rPr>
        <w:t>活动</w:t>
      </w:r>
      <w:r w:rsidR="001C53AA">
        <w:rPr>
          <w:rFonts w:hint="eastAsia"/>
        </w:rPr>
        <w:t>等都会产生积分，进行每天，每周，每月的积分排名</w:t>
      </w:r>
      <w:r w:rsidR="00CF7C00">
        <w:rPr>
          <w:rFonts w:hint="eastAsia"/>
        </w:rPr>
        <w:t>，排名越</w:t>
      </w:r>
      <w:proofErr w:type="gramStart"/>
      <w:r w:rsidR="00CF7C00">
        <w:rPr>
          <w:rFonts w:hint="eastAsia"/>
        </w:rPr>
        <w:t>高获得</w:t>
      </w:r>
      <w:proofErr w:type="gramEnd"/>
      <w:r w:rsidR="00CF7C00">
        <w:rPr>
          <w:rFonts w:hint="eastAsia"/>
        </w:rPr>
        <w:t>的奖励越好。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C92F75" w:rsidRDefault="007E421C" w:rsidP="00C92F75">
      <w:pPr>
        <w:pStyle w:val="a5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 w:rsidR="00C92F75">
        <w:rPr>
          <w:rFonts w:hint="eastAsia"/>
        </w:rPr>
        <w:t>霸主界面显示三类霸主前</w:t>
      </w:r>
      <w:r w:rsidR="00C92F75">
        <w:rPr>
          <w:rFonts w:hint="eastAsia"/>
        </w:rPr>
        <w:t>10</w:t>
      </w:r>
      <w:r w:rsidR="00C92F75">
        <w:rPr>
          <w:rFonts w:hint="eastAsia"/>
        </w:rPr>
        <w:t>的排名</w:t>
      </w:r>
    </w:p>
    <w:p w:rsidR="006568C1" w:rsidRDefault="006568C1" w:rsidP="00C92F75">
      <w:pPr>
        <w:pStyle w:val="a5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通过点击详情，可以查看具体的霸主排名。</w:t>
      </w:r>
      <w:r w:rsidR="00A77B5F">
        <w:rPr>
          <w:rFonts w:hint="eastAsia"/>
        </w:rPr>
        <w:t>及信息</w:t>
      </w:r>
    </w:p>
    <w:p w:rsidR="004B7BC2" w:rsidRDefault="004B7BC2" w:rsidP="00C92F75">
      <w:pPr>
        <w:pStyle w:val="a5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以积分进行排名，积分越高排名越前</w:t>
      </w:r>
    </w:p>
    <w:p w:rsidR="00144A27" w:rsidRDefault="006E004A" w:rsidP="00C92F75">
      <w:pPr>
        <w:pStyle w:val="a5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具体的排名中，可查到前</w:t>
      </w:r>
      <w:r>
        <w:rPr>
          <w:rFonts w:hint="eastAsia"/>
        </w:rPr>
        <w:t>100</w:t>
      </w:r>
      <w:r>
        <w:rPr>
          <w:rFonts w:hint="eastAsia"/>
        </w:rPr>
        <w:t>名的排名</w:t>
      </w:r>
    </w:p>
    <w:p w:rsidR="00C37C1D" w:rsidRDefault="00C37C1D" w:rsidP="00C92F75">
      <w:pPr>
        <w:pStyle w:val="a5"/>
        <w:ind w:left="780" w:firstLineChars="0" w:firstLine="0"/>
      </w:pPr>
      <w:r>
        <w:rPr>
          <w:rFonts w:hint="eastAsia"/>
        </w:rPr>
        <w:t>5</w:t>
      </w:r>
      <w:r>
        <w:rPr>
          <w:rFonts w:hint="eastAsia"/>
        </w:rPr>
        <w:t>）、在具体排名界面中，显示具体的积分来源，当前的排名，奖励</w:t>
      </w:r>
    </w:p>
    <w:p w:rsidR="00CF2C6C" w:rsidRDefault="00CF2C6C" w:rsidP="00C92F75">
      <w:pPr>
        <w:pStyle w:val="a5"/>
        <w:ind w:left="780" w:firstLineChars="0" w:firstLine="0"/>
      </w:pPr>
      <w:r>
        <w:rPr>
          <w:rFonts w:hint="eastAsia"/>
        </w:rPr>
        <w:t>6</w:t>
      </w:r>
      <w:r>
        <w:rPr>
          <w:rFonts w:hint="eastAsia"/>
        </w:rPr>
        <w:t>）、</w:t>
      </w:r>
      <w:proofErr w:type="gramStart"/>
      <w:r>
        <w:rPr>
          <w:rFonts w:hint="eastAsia"/>
        </w:rPr>
        <w:t>日霸显示</w:t>
      </w:r>
      <w:proofErr w:type="gramEnd"/>
      <w:r>
        <w:rPr>
          <w:rFonts w:hint="eastAsia"/>
        </w:rPr>
        <w:t>的具体信息：</w:t>
      </w:r>
      <w:proofErr w:type="gramStart"/>
      <w:r w:rsidR="00650AD2">
        <w:rPr>
          <w:rFonts w:hint="eastAsia"/>
        </w:rPr>
        <w:t>日霸是</w:t>
      </w:r>
      <w:proofErr w:type="gramEnd"/>
      <w:r>
        <w:rPr>
          <w:rFonts w:hint="eastAsia"/>
        </w:rPr>
        <w:t>当天的积分排行：任务，比赛，出租，展示，搭讪，组装，在线时间，活动，</w:t>
      </w:r>
      <w:r w:rsidR="0097025D">
        <w:rPr>
          <w:rFonts w:hint="eastAsia"/>
        </w:rPr>
        <w:t>连续登陆，</w:t>
      </w:r>
      <w:r>
        <w:rPr>
          <w:rFonts w:hint="eastAsia"/>
        </w:rPr>
        <w:t>充值</w:t>
      </w:r>
      <w:r w:rsidR="0093683F">
        <w:rPr>
          <w:rFonts w:hint="eastAsia"/>
        </w:rPr>
        <w:t>等</w:t>
      </w:r>
      <w:r w:rsidR="0097025D">
        <w:rPr>
          <w:rFonts w:hint="eastAsia"/>
        </w:rPr>
        <w:t>。</w:t>
      </w:r>
      <w:r w:rsidR="00671B3C">
        <w:rPr>
          <w:rFonts w:hint="eastAsia"/>
        </w:rPr>
        <w:t>当前的排名，排名奖励</w:t>
      </w:r>
      <w:r w:rsidR="002004BB">
        <w:rPr>
          <w:rFonts w:hint="eastAsia"/>
        </w:rPr>
        <w:t>，</w:t>
      </w:r>
      <w:r w:rsidR="000A0D11">
        <w:rPr>
          <w:rFonts w:hint="eastAsia"/>
        </w:rPr>
        <w:t>昨天排名</w:t>
      </w:r>
      <w:r w:rsidR="00EB1934">
        <w:rPr>
          <w:rFonts w:hint="eastAsia"/>
        </w:rPr>
        <w:t>，昨天获得奖励</w:t>
      </w:r>
      <w:r w:rsidR="003D18B1">
        <w:rPr>
          <w:rFonts w:hint="eastAsia"/>
        </w:rPr>
        <w:t>。</w:t>
      </w:r>
      <w:r w:rsidR="00F2663D">
        <w:rPr>
          <w:rFonts w:hint="eastAsia"/>
        </w:rPr>
        <w:t>领取奖励按钮</w:t>
      </w:r>
      <w:r w:rsidR="006573B1">
        <w:rPr>
          <w:rFonts w:hint="eastAsia"/>
        </w:rPr>
        <w:t>。</w:t>
      </w:r>
      <w:proofErr w:type="gramStart"/>
      <w:r w:rsidR="00A05002">
        <w:rPr>
          <w:rFonts w:hint="eastAsia"/>
        </w:rPr>
        <w:t>日霸奖励</w:t>
      </w:r>
      <w:proofErr w:type="gramEnd"/>
      <w:r w:rsidR="00A05002">
        <w:rPr>
          <w:rFonts w:hint="eastAsia"/>
        </w:rPr>
        <w:t>不累加，只可领取前一天的奖励，如果没有领取，取消奖励</w:t>
      </w:r>
      <w:r w:rsidR="00915C18">
        <w:rPr>
          <w:rFonts w:hint="eastAsia"/>
        </w:rPr>
        <w:t>（每</w:t>
      </w:r>
      <w:r w:rsidR="00E47ED5">
        <w:rPr>
          <w:rFonts w:hint="eastAsia"/>
        </w:rPr>
        <w:t>3</w:t>
      </w:r>
      <w:r w:rsidR="00915C18">
        <w:rPr>
          <w:rFonts w:hint="eastAsia"/>
        </w:rPr>
        <w:t>0</w:t>
      </w:r>
      <w:r w:rsidR="00915C18">
        <w:rPr>
          <w:rFonts w:hint="eastAsia"/>
        </w:rPr>
        <w:t>分钟更新一次）</w:t>
      </w:r>
    </w:p>
    <w:p w:rsidR="00C61F66" w:rsidRDefault="00C61F66" w:rsidP="00C92F75">
      <w:pPr>
        <w:pStyle w:val="a5"/>
        <w:ind w:left="780" w:firstLineChars="0" w:firstLine="0"/>
      </w:pPr>
      <w:proofErr w:type="gramStart"/>
      <w:r>
        <w:rPr>
          <w:rFonts w:hint="eastAsia"/>
        </w:rPr>
        <w:t>周霸显示</w:t>
      </w:r>
      <w:proofErr w:type="gramEnd"/>
      <w:r>
        <w:rPr>
          <w:rFonts w:hint="eastAsia"/>
        </w:rPr>
        <w:t>的具体信息：</w:t>
      </w:r>
      <w:proofErr w:type="gramStart"/>
      <w:r>
        <w:rPr>
          <w:rFonts w:hint="eastAsia"/>
        </w:rPr>
        <w:t>周</w:t>
      </w:r>
      <w:r w:rsidR="00252B34">
        <w:rPr>
          <w:rFonts w:hint="eastAsia"/>
        </w:rPr>
        <w:t>霸是</w:t>
      </w:r>
      <w:proofErr w:type="gramEnd"/>
      <w:r w:rsidR="00252B34">
        <w:rPr>
          <w:rFonts w:hint="eastAsia"/>
        </w:rPr>
        <w:t>一周内每天的积分累加，当前排名，排名奖励</w:t>
      </w:r>
      <w:r>
        <w:rPr>
          <w:rFonts w:hint="eastAsia"/>
        </w:rPr>
        <w:t>，上周排名，上周获得的状态</w:t>
      </w:r>
      <w:r w:rsidR="0059350F">
        <w:rPr>
          <w:rFonts w:hint="eastAsia"/>
        </w:rPr>
        <w:t>。领取按钮</w:t>
      </w:r>
      <w:r w:rsidR="00780828">
        <w:rPr>
          <w:rFonts w:hint="eastAsia"/>
        </w:rPr>
        <w:t>（每</w:t>
      </w:r>
      <w:r w:rsidR="00780828">
        <w:rPr>
          <w:rFonts w:hint="eastAsia"/>
        </w:rPr>
        <w:t>1</w:t>
      </w:r>
      <w:r w:rsidR="00780828">
        <w:rPr>
          <w:rFonts w:hint="eastAsia"/>
        </w:rPr>
        <w:t>小时更新）</w:t>
      </w:r>
    </w:p>
    <w:p w:rsidR="005959AA" w:rsidRDefault="0086364B" w:rsidP="00C92F75">
      <w:pPr>
        <w:pStyle w:val="a5"/>
        <w:ind w:left="780" w:firstLineChars="0" w:firstLine="0"/>
      </w:pPr>
      <w:proofErr w:type="gramStart"/>
      <w:r>
        <w:rPr>
          <w:rFonts w:hint="eastAsia"/>
        </w:rPr>
        <w:t>月霸显示</w:t>
      </w:r>
      <w:proofErr w:type="gramEnd"/>
      <w:r>
        <w:rPr>
          <w:rFonts w:hint="eastAsia"/>
        </w:rPr>
        <w:t>的具体信息</w:t>
      </w:r>
      <w:r w:rsidR="00252B34">
        <w:rPr>
          <w:rFonts w:hint="eastAsia"/>
        </w:rPr>
        <w:t>：</w:t>
      </w:r>
      <w:proofErr w:type="gramStart"/>
      <w:r w:rsidR="00252B34">
        <w:rPr>
          <w:rFonts w:hint="eastAsia"/>
        </w:rPr>
        <w:t>月霸是</w:t>
      </w:r>
      <w:proofErr w:type="gramEnd"/>
      <w:r w:rsidR="00252B34">
        <w:rPr>
          <w:rFonts w:hint="eastAsia"/>
        </w:rPr>
        <w:t>一个月内每天的积分累加，当前排名，</w:t>
      </w:r>
      <w:r w:rsidR="00E313B3">
        <w:rPr>
          <w:rFonts w:hint="eastAsia"/>
        </w:rPr>
        <w:t>排名奖励，上月排名，上月获得的奖励。领取按钮</w:t>
      </w:r>
    </w:p>
    <w:p w:rsidR="003C4869" w:rsidRDefault="003C4869" w:rsidP="00C92F75">
      <w:pPr>
        <w:pStyle w:val="a5"/>
        <w:ind w:left="780" w:firstLineChars="0" w:firstLine="0"/>
      </w:pPr>
    </w:p>
    <w:p w:rsidR="008C164D" w:rsidRDefault="008C164D" w:rsidP="00C92F75">
      <w:pPr>
        <w:pStyle w:val="a5"/>
        <w:ind w:left="780" w:firstLineChars="0" w:firstLine="0"/>
      </w:pPr>
      <w:r>
        <w:rPr>
          <w:rFonts w:hint="eastAsia"/>
        </w:rPr>
        <w:lastRenderedPageBreak/>
        <w:t>奖励领取后，不可再领取奖励</w:t>
      </w:r>
      <w:r w:rsidR="00FE2C60">
        <w:rPr>
          <w:rFonts w:hint="eastAsia"/>
        </w:rPr>
        <w:t>，到下一次获得奖励才可以领取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0D14BC" w:rsidRDefault="000D14BC" w:rsidP="005E58B3">
      <w:pPr>
        <w:pStyle w:val="a5"/>
        <w:ind w:left="780" w:firstLineChars="0" w:firstLine="0"/>
      </w:pPr>
      <w:r>
        <w:rPr>
          <w:rFonts w:hint="eastAsia"/>
        </w:rPr>
        <w:t>积分的来源会改变</w:t>
      </w:r>
      <w:r w:rsidR="00CB560C">
        <w:rPr>
          <w:rFonts w:hint="eastAsia"/>
        </w:rPr>
        <w:t>，应</w:t>
      </w:r>
      <w:r w:rsidR="00574E39">
        <w:rPr>
          <w:rFonts w:hint="eastAsia"/>
        </w:rPr>
        <w:t>及时更新调整</w:t>
      </w:r>
    </w:p>
    <w:p w:rsidR="0035027A" w:rsidRDefault="0035027A" w:rsidP="0035027A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后续</w:t>
      </w:r>
    </w:p>
    <w:p w:rsidR="00975AA2" w:rsidRDefault="00975AA2" w:rsidP="00975AA2">
      <w:pPr>
        <w:rPr>
          <w:rFonts w:hint="eastAsia"/>
        </w:rPr>
      </w:pPr>
    </w:p>
    <w:p w:rsidR="00975AA2" w:rsidRDefault="00975AA2" w:rsidP="00975AA2">
      <w:pPr>
        <w:rPr>
          <w:rFonts w:hint="eastAsia"/>
        </w:rPr>
      </w:pPr>
    </w:p>
    <w:p w:rsidR="00975AA2" w:rsidRPr="00920919" w:rsidRDefault="003A587A" w:rsidP="00975AA2">
      <w:pPr>
        <w:rPr>
          <w:rFonts w:hint="eastAsia"/>
          <w:b/>
          <w:sz w:val="52"/>
          <w:szCs w:val="52"/>
        </w:rPr>
      </w:pPr>
      <w:r w:rsidRPr="00920919">
        <w:rPr>
          <w:rFonts w:hint="eastAsia"/>
          <w:b/>
          <w:sz w:val="52"/>
          <w:szCs w:val="52"/>
        </w:rPr>
        <w:t>霸主积分的来源</w:t>
      </w:r>
      <w:r w:rsidR="00F622F6" w:rsidRPr="00920919">
        <w:rPr>
          <w:rFonts w:hint="eastAsia"/>
          <w:b/>
          <w:sz w:val="52"/>
          <w:szCs w:val="52"/>
        </w:rPr>
        <w:t>：</w:t>
      </w:r>
    </w:p>
    <w:p w:rsidR="00975AA2" w:rsidRDefault="00975AA2" w:rsidP="00975AA2">
      <w:pPr>
        <w:rPr>
          <w:rFonts w:hint="eastAsia"/>
        </w:rPr>
      </w:pPr>
      <w:bookmarkStart w:id="0" w:name="_GoBack"/>
      <w:bookmarkEnd w:id="0"/>
    </w:p>
    <w:p w:rsidR="00975AA2" w:rsidRDefault="00975AA2" w:rsidP="00975AA2">
      <w:pPr>
        <w:rPr>
          <w:rFonts w:hint="eastAsia"/>
        </w:rPr>
      </w:pPr>
      <w:r>
        <w:rPr>
          <w:rFonts w:hint="eastAsia"/>
        </w:rPr>
        <w:t>喇叭聊天</w:t>
      </w:r>
      <w:r>
        <w:rPr>
          <w:rFonts w:hint="eastAsia"/>
        </w:rPr>
        <w:t xml:space="preserve"> +</w:t>
      </w:r>
      <w:r>
        <w:rPr>
          <w:rFonts w:hint="eastAsia"/>
        </w:rPr>
        <w:t>１；</w:t>
      </w:r>
    </w:p>
    <w:p w:rsidR="00975AA2" w:rsidRDefault="004E3207" w:rsidP="00EE7DDA">
      <w:pPr>
        <w:rPr>
          <w:rFonts w:hint="eastAsia"/>
        </w:rPr>
      </w:pPr>
      <w:r>
        <w:rPr>
          <w:rFonts w:hint="eastAsia"/>
        </w:rPr>
        <w:t>添加好友</w:t>
      </w:r>
      <w:r w:rsidR="00896167">
        <w:rPr>
          <w:rFonts w:hint="eastAsia"/>
        </w:rPr>
        <w:t xml:space="preserve"> +1</w:t>
      </w:r>
      <w:r w:rsidR="00896167">
        <w:rPr>
          <w:rFonts w:hint="eastAsia"/>
        </w:rPr>
        <w:t>；</w:t>
      </w:r>
    </w:p>
    <w:p w:rsidR="00EE7DDA" w:rsidRDefault="00EE7DDA" w:rsidP="00EE7DDA">
      <w:pPr>
        <w:rPr>
          <w:rFonts w:hint="eastAsia"/>
        </w:rPr>
      </w:pPr>
      <w:r>
        <w:rPr>
          <w:rFonts w:hint="eastAsia"/>
        </w:rPr>
        <w:t>分享</w:t>
      </w:r>
      <w:r>
        <w:rPr>
          <w:rFonts w:hint="eastAsia"/>
        </w:rPr>
        <w:t>+1</w:t>
      </w:r>
      <w:r w:rsidR="00D322B3">
        <w:rPr>
          <w:rFonts w:hint="eastAsia"/>
        </w:rPr>
        <w:t>；</w:t>
      </w:r>
    </w:p>
    <w:p w:rsidR="00D322B3" w:rsidRDefault="00010377" w:rsidP="00EE7DDA">
      <w:pPr>
        <w:rPr>
          <w:rFonts w:hint="eastAsia"/>
        </w:rPr>
      </w:pPr>
      <w:r>
        <w:rPr>
          <w:rFonts w:hint="eastAsia"/>
        </w:rPr>
        <w:t>消费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010377" w:rsidRDefault="0076451D" w:rsidP="00EE7DDA">
      <w:pPr>
        <w:rPr>
          <w:rFonts w:hint="eastAsia"/>
        </w:rPr>
      </w:pPr>
      <w:r>
        <w:rPr>
          <w:rFonts w:hint="eastAsia"/>
        </w:rPr>
        <w:t>改进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76451D" w:rsidRDefault="0076451D" w:rsidP="00EE7DDA">
      <w:pPr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76451D" w:rsidRDefault="0076451D" w:rsidP="00EE7DDA">
      <w:pPr>
        <w:rPr>
          <w:rFonts w:hint="eastAsia"/>
        </w:rPr>
      </w:pPr>
      <w:r>
        <w:rPr>
          <w:rFonts w:hint="eastAsia"/>
        </w:rPr>
        <w:t>展示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500BDD" w:rsidRDefault="00DD0FB4" w:rsidP="00EE7DDA">
      <w:pPr>
        <w:rPr>
          <w:rFonts w:hint="eastAsia"/>
        </w:rPr>
      </w:pPr>
      <w:r>
        <w:rPr>
          <w:rFonts w:hint="eastAsia"/>
        </w:rPr>
        <w:t>任务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DD0FB4" w:rsidRDefault="00DD0FB4" w:rsidP="00EE7DDA">
      <w:r>
        <w:rPr>
          <w:rFonts w:hint="eastAsia"/>
        </w:rPr>
        <w:t>比赛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58765F" w:rsidRDefault="0058765F"/>
    <w:sectPr w:rsidR="005876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4B36" w:rsidRDefault="00DC4B36" w:rsidP="00CD0CCB">
      <w:r>
        <w:separator/>
      </w:r>
    </w:p>
  </w:endnote>
  <w:endnote w:type="continuationSeparator" w:id="0">
    <w:p w:rsidR="00DC4B36" w:rsidRDefault="00DC4B36" w:rsidP="00CD0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4B36" w:rsidRDefault="00DC4B36" w:rsidP="00CD0CCB">
      <w:r>
        <w:separator/>
      </w:r>
    </w:p>
  </w:footnote>
  <w:footnote w:type="continuationSeparator" w:id="0">
    <w:p w:rsidR="00DC4B36" w:rsidRDefault="00DC4B36" w:rsidP="00CD0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14CA5"/>
    <w:multiLevelType w:val="hybridMultilevel"/>
    <w:tmpl w:val="85D49296"/>
    <w:lvl w:ilvl="0" w:tplc="A30A3F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4B7153F"/>
    <w:multiLevelType w:val="hybridMultilevel"/>
    <w:tmpl w:val="4D24B9CC"/>
    <w:lvl w:ilvl="0" w:tplc="9FDA0E6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7D01AB1"/>
    <w:multiLevelType w:val="hybridMultilevel"/>
    <w:tmpl w:val="D3E242EC"/>
    <w:lvl w:ilvl="0" w:tplc="0590DAA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A74"/>
    <w:rsid w:val="000041BB"/>
    <w:rsid w:val="00010377"/>
    <w:rsid w:val="000A0D11"/>
    <w:rsid w:val="000D14BC"/>
    <w:rsid w:val="00144A27"/>
    <w:rsid w:val="001C53AA"/>
    <w:rsid w:val="002004BB"/>
    <w:rsid w:val="0021525A"/>
    <w:rsid w:val="00252B34"/>
    <w:rsid w:val="0035027A"/>
    <w:rsid w:val="003A587A"/>
    <w:rsid w:val="003C4869"/>
    <w:rsid w:val="003D18B1"/>
    <w:rsid w:val="004B7BC2"/>
    <w:rsid w:val="004E3207"/>
    <w:rsid w:val="00500BDD"/>
    <w:rsid w:val="00574E39"/>
    <w:rsid w:val="0058765F"/>
    <w:rsid w:val="0059350F"/>
    <w:rsid w:val="005959AA"/>
    <w:rsid w:val="005A7231"/>
    <w:rsid w:val="005E58B3"/>
    <w:rsid w:val="0061527E"/>
    <w:rsid w:val="00650AD2"/>
    <w:rsid w:val="006563DC"/>
    <w:rsid w:val="006568C1"/>
    <w:rsid w:val="006573B1"/>
    <w:rsid w:val="00671B3C"/>
    <w:rsid w:val="00682B70"/>
    <w:rsid w:val="006E004A"/>
    <w:rsid w:val="0076451D"/>
    <w:rsid w:val="00780828"/>
    <w:rsid w:val="00782F49"/>
    <w:rsid w:val="007E421C"/>
    <w:rsid w:val="00835FB8"/>
    <w:rsid w:val="0086364B"/>
    <w:rsid w:val="00896167"/>
    <w:rsid w:val="008C164D"/>
    <w:rsid w:val="00915C18"/>
    <w:rsid w:val="00920919"/>
    <w:rsid w:val="0093683F"/>
    <w:rsid w:val="0097025D"/>
    <w:rsid w:val="00975AA2"/>
    <w:rsid w:val="00A05002"/>
    <w:rsid w:val="00A36526"/>
    <w:rsid w:val="00A77B5F"/>
    <w:rsid w:val="00B042A0"/>
    <w:rsid w:val="00B749DC"/>
    <w:rsid w:val="00B767C3"/>
    <w:rsid w:val="00B8402B"/>
    <w:rsid w:val="00C37C1D"/>
    <w:rsid w:val="00C5282C"/>
    <w:rsid w:val="00C61F66"/>
    <w:rsid w:val="00C92F75"/>
    <w:rsid w:val="00CA5705"/>
    <w:rsid w:val="00CB12FE"/>
    <w:rsid w:val="00CB560C"/>
    <w:rsid w:val="00CC784E"/>
    <w:rsid w:val="00CD0CCB"/>
    <w:rsid w:val="00CF2C6C"/>
    <w:rsid w:val="00CF7C00"/>
    <w:rsid w:val="00D322B3"/>
    <w:rsid w:val="00DA6F1F"/>
    <w:rsid w:val="00DB6D9E"/>
    <w:rsid w:val="00DC4B36"/>
    <w:rsid w:val="00DD0FB4"/>
    <w:rsid w:val="00E313B3"/>
    <w:rsid w:val="00E47ED5"/>
    <w:rsid w:val="00E57A74"/>
    <w:rsid w:val="00E903BB"/>
    <w:rsid w:val="00EB1934"/>
    <w:rsid w:val="00ED52B5"/>
    <w:rsid w:val="00EE7DDA"/>
    <w:rsid w:val="00F120DA"/>
    <w:rsid w:val="00F2663D"/>
    <w:rsid w:val="00F622F6"/>
    <w:rsid w:val="00F93250"/>
    <w:rsid w:val="00FB1AFC"/>
    <w:rsid w:val="00FE2C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0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0CCB"/>
    <w:rPr>
      <w:sz w:val="18"/>
      <w:szCs w:val="18"/>
    </w:rPr>
  </w:style>
  <w:style w:type="paragraph" w:styleId="a5">
    <w:name w:val="List Paragraph"/>
    <w:basedOn w:val="a"/>
    <w:uiPriority w:val="34"/>
    <w:qFormat/>
    <w:rsid w:val="0035027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0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0CCB"/>
    <w:rPr>
      <w:sz w:val="18"/>
      <w:szCs w:val="18"/>
    </w:rPr>
  </w:style>
  <w:style w:type="paragraph" w:styleId="a5">
    <w:name w:val="List Paragraph"/>
    <w:basedOn w:val="a"/>
    <w:uiPriority w:val="34"/>
    <w:qFormat/>
    <w:rsid w:val="0035027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</Pages>
  <Words>102</Words>
  <Characters>586</Characters>
  <Application>Microsoft Office Word</Application>
  <DocSecurity>0</DocSecurity>
  <Lines>4</Lines>
  <Paragraphs>1</Paragraphs>
  <ScaleCrop>false</ScaleCrop>
  <Company>Sky123.Org</Company>
  <LinksUpToDate>false</LinksUpToDate>
  <CharactersWithSpaces>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14</cp:revision>
  <dcterms:created xsi:type="dcterms:W3CDTF">2013-06-05T23:06:00Z</dcterms:created>
  <dcterms:modified xsi:type="dcterms:W3CDTF">2013-07-15T23:31:00Z</dcterms:modified>
</cp:coreProperties>
</file>